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269" r:id="rId3"/>
    <p:sldId id="271" r:id="rId4"/>
    <p:sldId id="270" r:id="rId5"/>
    <p:sldId id="273" r:id="rId6"/>
    <p:sldId id="272" r:id="rId7"/>
    <p:sldId id="296" r:id="rId8"/>
    <p:sldId id="274" r:id="rId9"/>
    <p:sldId id="275" r:id="rId10"/>
    <p:sldId id="276" r:id="rId11"/>
    <p:sldId id="289" r:id="rId12"/>
    <p:sldId id="904" r:id="rId13"/>
    <p:sldId id="903" r:id="rId14"/>
    <p:sldId id="905" r:id="rId15"/>
    <p:sldId id="735" r:id="rId16"/>
    <p:sldId id="736" r:id="rId1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Шейко Ростислав Олександрович" initials="ШРО" lastIdx="1" clrIdx="0">
    <p:extLst>
      <p:ext uri="{19B8F6BF-5375-455C-9EA6-DF929625EA0E}">
        <p15:presenceInfo xmlns:p15="http://schemas.microsoft.com/office/powerpoint/2012/main" userId="Шейко Ростислав Олександрович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23" autoAdjust="0"/>
    <p:restoredTop sz="94660"/>
  </p:normalViewPr>
  <p:slideViewPr>
    <p:cSldViewPr snapToGrid="0">
      <p:cViewPr varScale="1">
        <p:scale>
          <a:sx n="81" d="100"/>
          <a:sy n="81" d="100"/>
        </p:scale>
        <p:origin x="667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3-10-19T15:31:18.819" idx="1">
    <p:pos x="10" y="10"/>
    <p:text/>
    <p:extLst>
      <p:ext uri="{C676402C-5697-4E1C-873F-D02D1690AC5C}">
        <p15:threadingInfo xmlns:p15="http://schemas.microsoft.com/office/powerpoint/2012/main" timeZoneBias="-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63BCD5-BA93-4EE2-99D7-9182F9B44AE3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A779FC-0360-4BB8-B08C-DC135CDA6D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352437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/>
              <a:t>Коментар – це інструмент для розробника, який дозволяє надати додаткову інформацію про код і повідомити компілятор про необхідність ігнорування певної структури/блоку при компіляції.</a:t>
            </a:r>
          </a:p>
          <a:p>
            <a:r>
              <a:rPr lang="uk-UA" dirty="0"/>
              <a:t>Коментарі ігноруються компілятором, так як вони мають сенс для розробника, а не для </a:t>
            </a:r>
            <a:r>
              <a:rPr lang="uk-UA" dirty="0" err="1"/>
              <a:t>кінечного</a:t>
            </a:r>
            <a:r>
              <a:rPr lang="uk-UA" dirty="0"/>
              <a:t> користувача. Таким чином зменшується розмір </a:t>
            </a:r>
            <a:r>
              <a:rPr lang="uk-UA" dirty="0" err="1"/>
              <a:t>компілюємих</a:t>
            </a:r>
            <a:r>
              <a:rPr lang="uk-UA" dirty="0"/>
              <a:t> класів.</a:t>
            </a:r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1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3221557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/>
              <a:t>Якщо коментарі містять посилання на інші файли, наприклад зображення (діаграми, рисунки або скріншоти компонентів інтерфейсу користувача), необхідно помістити ці файли в каталог </a:t>
            </a:r>
            <a:r>
              <a:rPr lang="en-US" dirty="0"/>
              <a:t>doc-files. </a:t>
            </a:r>
            <a:r>
              <a:rPr lang="uk-UA" dirty="0"/>
              <a:t>Утиліта </a:t>
            </a:r>
            <a:r>
              <a:rPr lang="en-US" dirty="0" err="1"/>
              <a:t>javadoc</a:t>
            </a:r>
            <a:r>
              <a:rPr lang="en-US" dirty="0"/>
              <a:t> </a:t>
            </a:r>
            <a:r>
              <a:rPr lang="uk-UA" dirty="0"/>
              <a:t>скопіює цей каталог</a:t>
            </a:r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9725851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077F9B-1FEC-4257-A5DA-573B75732E6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05BB4154-1A39-44F2-9961-3D77EAB75F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1F0BE38-0B53-4681-B842-AFFE37A5CA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A7856AF-4F14-4366-BE9D-F292008979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7E784B1-78D1-4396-A81D-0EA946EE96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845917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E6E258-5421-4826-8A7F-E930028912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6010311-8C59-46A8-8633-F0CF7D7915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E9AEB17-62B1-4F9A-B88B-DBC61C2DBE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5ADE9B3-43FF-4B44-980A-77499A762B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5994E6E-0CBA-4455-A433-67723D0D87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95763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01A44233-DF01-4E93-A64F-8C46475AAD0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07BCF04-92B1-4054-ADD2-BDF1DF0AE7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D541E81-2A23-4761-8C71-C5950636AE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A14112-EF37-453F-BF2B-19F6A8E2A0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9834D1B-2E02-4294-8558-37C85C92C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482861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186589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B11933-72C8-4D9B-894C-B6F45D7F54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889A80E-3BDA-41AA-9BA0-5E9329E532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FFE2764-4E4F-4B10-B53D-1F07963A3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A3CBE27-2981-41EA-B78F-B59FAD0863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0124045-D06B-4C54-A64E-DC4A178F9D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231976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D6045-3611-40EE-BB18-1B282750F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6FC1446-073D-4235-81FA-84F97F6B42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79F137B-ED02-497B-98C7-62F7F36FFB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1C87E7-31F6-4302-BEE8-9A3C23AC67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E38D986-CB38-4FA6-A0ED-3639BBE60D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46801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01C65D-F275-4335-8FBA-91F61C2241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84BD66B-1275-4BE3-9174-120ACB7D18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571E841-9BCB-42A2-AF64-F9A2357C9B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750FF17-CBC9-4D5E-9E12-F9844BEFF5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A9866FA-829B-4545-B165-3AD6AF185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B120493-3B58-4801-8452-655E294DD3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642021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AA2276-0976-47AF-AC8F-E7E637393C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3E08F3A-1112-4747-9601-5C32D1566D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6934998-7C6F-49D3-92C1-AB2E59B38B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57522B6-088C-4F43-A04F-124BDB97DE0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98D6072-DD08-4363-9EE2-AC3B47C207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30B52AC-2709-4517-ADB2-9B0A6D0C4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7C9E484A-1163-4FC1-8900-CAD5FBC78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1A27DEA-3123-4F20-939A-61FBCA573D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363656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CFB2E8-49B7-447A-99FB-17F004E60F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6F868559-5728-49DE-AC09-119A89FE20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FAE2ACA-9230-4E85-A7FF-1C07CA07B6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B1C202B6-D95B-4B48-BC1A-C29A133FC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85666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09F09D24-FC87-43D0-BD60-BC6C926A3A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24D073FE-403F-430C-B917-2D705DEB46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B2EE63E-D54B-45FA-8832-806E6EF0D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34185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B7DAA6-32BA-4E1D-A5C8-BF1A12DA4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34D851E-02D0-408A-872B-72740147E3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4E7D22B-9D1E-429C-9DA0-7336133EDB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4564480-B5FB-41D5-8C35-064B49A978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9553A61-C498-4658-B242-40A4166E61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8E6498D-683B-4388-A6A7-E3A49AFAF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531913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74F9FB-97D0-4EE2-8715-DAFD542BB8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388F927D-1763-49F7-AE7C-0078404BA7D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95E53EB-F8D3-4FC2-8FC2-726D8F9115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07B4820-43EB-4262-9FB4-59DE80CAAF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EE323EC-9961-4185-B718-CEC119997A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3276CF6-9947-43FE-91BB-7788E32C6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53966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DDDDB3-0DA0-4182-9FE5-3223FBED39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571635F-B78F-40A9-8236-06B6EF0AEC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94B36E9-B28C-4E24-83EA-323797C511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13F138-7681-4725-9E20-940499728D31}" type="datetimeFigureOut">
              <a:rPr lang="uk-UA" smtClean="0"/>
              <a:t>05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D8ED309-5DEE-4E0A-8D90-20A1DEC221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A2714BF-47D5-480A-9D28-28DB5A9C28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743059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10" Type="http://schemas.openxmlformats.org/officeDocument/2006/relationships/image" Target="../media/image8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0968BC0-471C-476E-9B65-46C6E2BD5A95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і </a:t>
            </a:r>
          </a:p>
        </p:txBody>
      </p:sp>
    </p:spTree>
    <p:extLst>
      <p:ext uri="{BB962C8B-B14F-4D97-AF65-F5344CB8AC3E}">
        <p14:creationId xmlns:p14="http://schemas.microsoft.com/office/powerpoint/2010/main" val="28856689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4402938-487D-44EC-A057-891716FE8526}"/>
              </a:ext>
            </a:extLst>
          </p:cNvPr>
          <p:cNvSpPr txBox="1"/>
          <p:nvPr/>
        </p:nvSpPr>
        <p:spPr>
          <a:xfrm>
            <a:off x="0" y="37950"/>
            <a:ext cx="1219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трата даних під час перетворення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89D4E4-CB77-4D15-8559-331A76C06A9B}"/>
              </a:ext>
            </a:extLst>
          </p:cNvPr>
          <p:cNvSpPr txBox="1"/>
          <p:nvPr/>
        </p:nvSpPr>
        <p:spPr>
          <a:xfrm>
            <a:off x="294587" y="761949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застосуванні явних змін ми можемо зіткнутися з втратою даних. Наприклад, у наступному коді у нас не виникне жодних проблем: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D30713-E1C6-476A-A658-AC07C803F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587" y="1840778"/>
            <a:ext cx="455078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 =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a;</a:t>
            </a:r>
            <a:endParaRPr kumimoji="0" lang="uk-UA" altLang="uk-UA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b);      // 5</a:t>
            </a:r>
            <a:endParaRPr kumimoji="0" lang="uk-UA" altLang="uk-UA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13ED0AE-D398-435D-BA43-8E5DB9194F11}"/>
              </a:ext>
            </a:extLst>
          </p:cNvPr>
          <p:cNvSpPr txBox="1"/>
          <p:nvPr/>
        </p:nvSpPr>
        <p:spPr>
          <a:xfrm>
            <a:off x="294587" y="2872554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: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51E9B46-A636-4434-82D2-660843781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587" y="3429000"/>
            <a:ext cx="47298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58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 =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a;</a:t>
            </a:r>
            <a:endParaRPr kumimoji="0" lang="uk-UA" altLang="uk-UA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b);      // 2</a:t>
            </a:r>
            <a:endParaRPr kumimoji="0" lang="uk-UA" altLang="uk-UA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B59DE9B-2ACC-4FEB-8355-3A4EB11243BA}"/>
              </a:ext>
            </a:extLst>
          </p:cNvPr>
          <p:cNvSpPr txBox="1"/>
          <p:nvPr/>
        </p:nvSpPr>
        <p:spPr>
          <a:xfrm>
            <a:off x="5513895" y="4490526"/>
            <a:ext cx="622483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о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е дорівнює 258, у двійковому системі буде дорівнює 00000000 00000000 00000001 00000010. Значення типу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 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ймають у пам'яті лише 8 біт. Тому двійкове уявлення числа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uk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сікається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8 правих розрядів, тобто 00000010, що у десятковій системі дає число 2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7C2FDB3-F11E-4DED-929F-374BEF5CB356}"/>
              </a:ext>
            </a:extLst>
          </p:cNvPr>
          <p:cNvSpPr txBox="1"/>
          <p:nvPr/>
        </p:nvSpPr>
        <p:spPr>
          <a:xfrm>
            <a:off x="200319" y="4490526"/>
            <a:ext cx="455078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ом буде число 2. У цьому випадку число 258 поза діапазоном типу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 (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 -128 до 127), тому відбудеться усічення значення. Чому результатом буде саме число 2?</a:t>
            </a:r>
          </a:p>
          <a:p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35463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xfrm>
            <a:off x="0" y="64941"/>
            <a:ext cx="12192000" cy="957262"/>
          </a:xfrm>
        </p:spPr>
        <p:txBody>
          <a:bodyPr/>
          <a:lstStyle/>
          <a:p>
            <a:pPr algn="ctr"/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і</a:t>
            </a: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285750" y="1714499"/>
            <a:ext cx="8229600" cy="4868863"/>
          </a:xfrm>
        </p:spPr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ядкові:</a:t>
            </a:r>
          </a:p>
          <a:p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очні:</a:t>
            </a:r>
          </a:p>
          <a:p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ація</a:t>
            </a:r>
            <a:r>
              <a:rPr lang="uk-UA" altLang="ru-RU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endParaRPr lang="uk-UA" altLang="ru-RU" dirty="0"/>
          </a:p>
        </p:txBody>
      </p:sp>
      <p:graphicFrame>
        <p:nvGraphicFramePr>
          <p:cNvPr id="4915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83972898"/>
              </p:ext>
            </p:extLst>
          </p:nvPr>
        </p:nvGraphicFramePr>
        <p:xfrm>
          <a:off x="2421792" y="2057001"/>
          <a:ext cx="6824487" cy="118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4" imgW="3990928" imgH="695578" progId="Visio.Drawing.11">
                  <p:embed/>
                </p:oleObj>
              </mc:Choice>
              <mc:Fallback>
                <p:oleObj name="Visio" r:id="rId4" imgW="3990928" imgH="695578" progId="Visio.Drawing.11">
                  <p:embed/>
                  <p:pic>
                    <p:nvPicPr>
                      <p:cNvPr id="49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792" y="2057001"/>
                        <a:ext cx="6824487" cy="118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007052"/>
              </p:ext>
            </p:extLst>
          </p:nvPr>
        </p:nvGraphicFramePr>
        <p:xfrm>
          <a:off x="2416373" y="3306488"/>
          <a:ext cx="4120952" cy="1481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6" imgW="2438433" imgH="876555" progId="Visio.Drawing.11">
                  <p:embed/>
                </p:oleObj>
              </mc:Choice>
              <mc:Fallback>
                <p:oleObj name="Visio" r:id="rId6" imgW="2438433" imgH="876555" progId="Visio.Drawing.11">
                  <p:embed/>
                  <p:pic>
                    <p:nvPicPr>
                      <p:cNvPr id="4915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373" y="3306488"/>
                        <a:ext cx="4120952" cy="1481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428023"/>
              </p:ext>
            </p:extLst>
          </p:nvPr>
        </p:nvGraphicFramePr>
        <p:xfrm>
          <a:off x="2416373" y="4418822"/>
          <a:ext cx="5974013" cy="2507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8" imgW="4267152" imgH="1790744" progId="Visio.Drawing.11">
                  <p:embed/>
                </p:oleObj>
              </mc:Choice>
              <mc:Fallback>
                <p:oleObj name="Visio" r:id="rId8" imgW="4267152" imgH="1790744" progId="Visio.Drawing.11">
                  <p:embed/>
                  <p:pic>
                    <p:nvPicPr>
                      <p:cNvPr id="4915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373" y="4418822"/>
                        <a:ext cx="5974013" cy="2507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9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488" y="3516007"/>
            <a:ext cx="346710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AutoShape 9"/>
          <p:cNvSpPr>
            <a:spLocks noChangeArrowheads="1"/>
          </p:cNvSpPr>
          <p:nvPr/>
        </p:nvSpPr>
        <p:spPr bwMode="auto">
          <a:xfrm rot="-2600671">
            <a:off x="7896225" y="5143500"/>
            <a:ext cx="1238250" cy="387350"/>
          </a:xfrm>
          <a:prstGeom prst="rightArrow">
            <a:avLst>
              <a:gd name="adj1" fmla="val 50000"/>
              <a:gd name="adj2" fmla="val 799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1A489AD-D073-7E48-30C7-029DD07874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ування в коментарях</a:t>
            </a:r>
            <a:endParaRPr lang="LID4096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D9C3B1F-7875-D3A0-0692-2EB0F005D0C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97583" y="1325563"/>
            <a:ext cx="10972800" cy="4500000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…&lt;/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виділення тексту курсивом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code&gt;…&lt;/code&gt;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для установки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ноширинного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рифт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strong&gt;…&lt;/strong&gt;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для виділення тексту напівжирним шрифтом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m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&gt;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для вставки зображень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"doc-files/uml.png"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"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іаграма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"/&gt;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3402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3BDCCA8-4351-2ADC-6BAD-AF4D16AC67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7555"/>
            <a:ext cx="12192000" cy="1325563"/>
          </a:xfrm>
        </p:spPr>
        <p:txBody>
          <a:bodyPr/>
          <a:lstStyle/>
          <a:p>
            <a:pPr algn="ctr"/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скриптори</a:t>
            </a:r>
            <a:endParaRPr lang="LID4096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6CF282D-8F25-1C7E-1AFB-D23882634F2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втономн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ю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и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мволом @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инен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ташовувати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початку рядк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мвол * введений на початку не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раховує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будован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починаю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ігурною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ужкою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{@code}, і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ис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45596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61C9783-3422-0494-86E5-75B0932879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 до класу</a:t>
            </a:r>
            <a:endParaRPr lang="LID4096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D03E90-3C5C-A20D-9CFD-EA23AA11A70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27901" y="1155747"/>
            <a:ext cx="11136198" cy="5405309"/>
          </a:xfrm>
        </p:spPr>
        <p:txBody>
          <a:bodyPr>
            <a:no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@autho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або інформація про автора. Цей дескриптор створює розділ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author”.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оментарях може бути декілька таких дескрипторів – по одному на кожного автора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@version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кст. Цей дескриптор створює розділ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version”.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даному випадку «текст» означає довільний опис поточної версії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**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A class representing a window on the screen.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For example: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&lt;pre&gt;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  Window win = new Window(parent);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 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in.show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&lt;/pre&gt;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/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Window extend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seWindow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{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...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126974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/>
          </p:cNvSpPr>
          <p:nvPr>
            <p:ph type="title"/>
          </p:nvPr>
        </p:nvSpPr>
        <p:spPr>
          <a:xfrm>
            <a:off x="0" y="6613"/>
            <a:ext cx="12192000" cy="922304"/>
          </a:xfrm>
        </p:spPr>
        <p:txBody>
          <a:bodyPr>
            <a:noAutofit/>
          </a:bodyPr>
          <a:lstStyle/>
          <a:p>
            <a:pPr algn="ctr"/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endParaRPr lang="ru-RU" alt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5235" name="Rectangle 4"/>
          <p:cNvSpPr>
            <a:spLocks noGrp="1"/>
          </p:cNvSpPr>
          <p:nvPr>
            <p:ph type="body" sz="half" idx="1"/>
          </p:nvPr>
        </p:nvSpPr>
        <p:spPr>
          <a:xfrm>
            <a:off x="1981200" y="1600201"/>
            <a:ext cx="4038600" cy="4492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1800" b="1" i="1" dirty="0" err="1"/>
              <a:t>java.lang.System</a:t>
            </a:r>
            <a:endParaRPr lang="en-US" altLang="ru-RU" sz="1800" b="1" i="1" dirty="0"/>
          </a:p>
          <a:p>
            <a:pPr>
              <a:lnSpc>
                <a:spcPct val="90000"/>
              </a:lnSpc>
            </a:pPr>
            <a:endParaRPr lang="en-US" altLang="ru-RU" sz="1800" dirty="0"/>
          </a:p>
          <a:p>
            <a:pPr>
              <a:lnSpc>
                <a:spcPct val="90000"/>
              </a:lnSpc>
            </a:pPr>
            <a:endParaRPr lang="en-US" altLang="ru-RU" sz="1800" dirty="0"/>
          </a:p>
          <a:p>
            <a:pPr>
              <a:lnSpc>
                <a:spcPct val="90000"/>
              </a:lnSpc>
            </a:pPr>
            <a:endParaRPr lang="ru-RU" altLang="ru-RU" sz="1800" dirty="0"/>
          </a:p>
        </p:txBody>
      </p:sp>
      <p:graphicFrame>
        <p:nvGraphicFramePr>
          <p:cNvPr id="224292" name="Group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1507506"/>
              </p:ext>
            </p:extLst>
          </p:nvPr>
        </p:nvGraphicFramePr>
        <p:xfrm>
          <a:off x="1882776" y="2062163"/>
          <a:ext cx="8234363" cy="922304"/>
        </p:xfrm>
        <a:graphic>
          <a:graphicData uri="http://schemas.openxmlformats.org/drawingml/2006/table">
            <a:tbl>
              <a:tblPr/>
              <a:tblGrid>
                <a:gridCol w="4046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87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704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PrintStream out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ік стандартного виводу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InputStream in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ік стандартного вводу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PrintStream err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ік стандартного виводу помило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24363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2200876"/>
              </p:ext>
            </p:extLst>
          </p:nvPr>
        </p:nvGraphicFramePr>
        <p:xfrm>
          <a:off x="1882776" y="3159125"/>
          <a:ext cx="8234363" cy="2743200"/>
        </p:xfrm>
        <a:graphic>
          <a:graphicData uri="http://schemas.openxmlformats.org/drawingml/2006/table">
            <a:tbl>
              <a:tblPr/>
              <a:tblGrid>
                <a:gridCol w="4046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87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812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void exit(int status)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риває виконання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VM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void gc()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пускає збирач смітт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String getenv(String name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значення змінної оточенн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long currentTimeMillis(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поточний час в </a:t>
                      </a:r>
                      <a:r>
                        <a:rPr kumimoji="0" lang="uk-UA" altLang="ru-RU" sz="14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лісекундах</a:t>
                      </a:r>
                      <a:endParaRPr kumimoji="0" lang="uk-UA" altLang="ru-RU" sz="1400" b="0" i="0" u="none" strike="noStrike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long nanoTime(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час в наносекунда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String getProperty(String k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итає системну властивіст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7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void setOut(PrintStream out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направляє стандартний виві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void setIn(InputStream in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направляє стандартне введенн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13361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8" name="Объект 1"/>
          <p:cNvGraphicFramePr>
            <a:graphicFrameLocks noChangeAspect="1"/>
          </p:cNvGraphicFramePr>
          <p:nvPr/>
        </p:nvGraphicFramePr>
        <p:xfrm>
          <a:off x="3887788" y="5108576"/>
          <a:ext cx="6301186" cy="145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3" imgW="4286521" imgH="990723" progId="Visio.Drawing.11">
                  <p:embed/>
                </p:oleObj>
              </mc:Choice>
              <mc:Fallback>
                <p:oleObj name="Visio" r:id="rId3" imgW="4286521" imgH="990723" progId="Visio.Drawing.11">
                  <p:embed/>
                  <p:pic>
                    <p:nvPicPr>
                      <p:cNvPr id="9625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5108576"/>
                        <a:ext cx="6301186" cy="145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9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60462"/>
          </a:xfrm>
        </p:spPr>
        <p:txBody>
          <a:bodyPr/>
          <a:lstStyle/>
          <a:p>
            <a:pPr algn="ctr"/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е введення-виведення</a:t>
            </a:r>
          </a:p>
        </p:txBody>
      </p:sp>
      <p:graphicFrame>
        <p:nvGraphicFramePr>
          <p:cNvPr id="9626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294517"/>
              </p:ext>
            </p:extLst>
          </p:nvPr>
        </p:nvGraphicFramePr>
        <p:xfrm>
          <a:off x="1971775" y="1285288"/>
          <a:ext cx="8114031" cy="1697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5" imgW="6010393" imgH="1257538" progId="Visio.Drawing.11">
                  <p:embed/>
                </p:oleObj>
              </mc:Choice>
              <mc:Fallback>
                <p:oleObj name="Visio" r:id="rId5" imgW="6010393" imgH="1257538" progId="Visio.Drawing.11">
                  <p:embed/>
                  <p:pic>
                    <p:nvPicPr>
                      <p:cNvPr id="9626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775" y="1285288"/>
                        <a:ext cx="8114031" cy="1697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Object 8"/>
          <p:cNvGraphicFramePr>
            <a:graphicFrameLocks noChangeAspect="1"/>
          </p:cNvGraphicFramePr>
          <p:nvPr/>
        </p:nvGraphicFramePr>
        <p:xfrm>
          <a:off x="6492020" y="3420689"/>
          <a:ext cx="3718781" cy="129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Visio" r:id="rId7" imgW="2600546" imgH="904886" progId="Visio.Drawing.11">
                  <p:embed/>
                </p:oleObj>
              </mc:Choice>
              <mc:Fallback>
                <p:oleObj name="Visio" r:id="rId7" imgW="2600546" imgH="904886" progId="Visio.Drawing.11">
                  <p:embed/>
                  <p:pic>
                    <p:nvPicPr>
                      <p:cNvPr id="9626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020" y="3420689"/>
                        <a:ext cx="3718781" cy="129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2" name="Объект 9"/>
          <p:cNvGraphicFramePr>
            <a:graphicFrameLocks noChangeAspect="1"/>
          </p:cNvGraphicFramePr>
          <p:nvPr/>
        </p:nvGraphicFramePr>
        <p:xfrm>
          <a:off x="2894012" y="3532189"/>
          <a:ext cx="2171018" cy="9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9" imgW="1409752" imgH="600016" progId="Visio.Drawing.11">
                  <p:embed/>
                </p:oleObj>
              </mc:Choice>
              <mc:Fallback>
                <p:oleObj name="Visio" r:id="rId9" imgW="1409752" imgH="600016" progId="Visio.Drawing.11">
                  <p:embed/>
                  <p:pic>
                    <p:nvPicPr>
                      <p:cNvPr id="96262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12" y="3532189"/>
                        <a:ext cx="2171018" cy="9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3" name="AutoShape 6"/>
          <p:cNvSpPr>
            <a:spLocks noChangeArrowheads="1"/>
          </p:cNvSpPr>
          <p:nvPr/>
        </p:nvSpPr>
        <p:spPr bwMode="auto">
          <a:xfrm rot="1831510">
            <a:off x="6472238" y="2954338"/>
            <a:ext cx="749300" cy="323850"/>
          </a:xfrm>
          <a:prstGeom prst="rightArrow">
            <a:avLst>
              <a:gd name="adj1" fmla="val 50000"/>
              <a:gd name="adj2" fmla="val 6029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96264" name="AutoShape 6"/>
          <p:cNvSpPr>
            <a:spLocks noChangeArrowheads="1"/>
          </p:cNvSpPr>
          <p:nvPr/>
        </p:nvSpPr>
        <p:spPr bwMode="auto">
          <a:xfrm rot="-9000000">
            <a:off x="4572000" y="4618038"/>
            <a:ext cx="749300" cy="323850"/>
          </a:xfrm>
          <a:prstGeom prst="rightArrow">
            <a:avLst>
              <a:gd name="adj1" fmla="val 50000"/>
              <a:gd name="adj2" fmla="val 6029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959178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BB7B8F0F-302D-4338-93CE-B9D9B7784A16}"/>
              </a:ext>
            </a:extLst>
          </p:cNvPr>
          <p:cNvSpPr txBox="1"/>
          <p:nvPr/>
        </p:nvSpPr>
        <p:spPr>
          <a:xfrm>
            <a:off x="0" y="48496"/>
            <a:ext cx="121919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а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7C56473-FF2A-41DB-A795-DCBA0E8894FD}"/>
              </a:ext>
            </a:extLst>
          </p:cNvPr>
          <p:cNvSpPr txBox="1"/>
          <p:nvPr/>
        </p:nvSpPr>
        <p:spPr>
          <a:xfrm>
            <a:off x="179109" y="1291224"/>
            <a:ext cx="1167038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u-RU" sz="2800" b="1" i="0" dirty="0" err="1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а</a:t>
            </a:r>
            <a:r>
              <a:rPr lang="ru-RU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 </a:t>
            </a:r>
            <a:r>
              <a:rPr lang="ru-RU" sz="2800" b="1" i="0" dirty="0" err="1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800" b="1" i="0" dirty="0">
                <a:solidFill>
                  <a:srgbClr val="444444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2800" b="1" i="0" dirty="0" err="1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вний</a:t>
            </a:r>
            <a:r>
              <a:rPr lang="ru-RU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контейнер, 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у 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ому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ся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альшого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800" b="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0706E21-153D-4E26-B481-C860A7FC36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5324" y="2564729"/>
            <a:ext cx="8221352" cy="3481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3366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9147BA2-A67C-4CD4-B517-F2FCFE207533}"/>
              </a:ext>
            </a:extLst>
          </p:cNvPr>
          <p:cNvSpPr txBox="1"/>
          <p:nvPr/>
        </p:nvSpPr>
        <p:spPr>
          <a:xfrm>
            <a:off x="480767" y="1414021"/>
            <a:ext cx="1095394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rgbClr val="C00000"/>
                </a:solidFill>
              </a:rPr>
              <a:t>Перш н</a:t>
            </a:r>
            <a:r>
              <a:rPr lang="uk-UA" sz="2800" dirty="0" err="1">
                <a:solidFill>
                  <a:srgbClr val="C00000"/>
                </a:solidFill>
              </a:rPr>
              <a:t>іж</a:t>
            </a:r>
            <a:r>
              <a:rPr lang="uk-UA" sz="2800" dirty="0">
                <a:solidFill>
                  <a:srgbClr val="C00000"/>
                </a:solidFill>
              </a:rPr>
              <a:t> використовувати змінну, її потрібно оголосити</a:t>
            </a:r>
            <a:r>
              <a:rPr lang="uk-UA" sz="2800" dirty="0"/>
              <a:t>.</a:t>
            </a:r>
            <a:br>
              <a:rPr lang="uk-UA" sz="2800" dirty="0"/>
            </a:br>
            <a:br>
              <a:rPr lang="uk-UA" sz="2800" dirty="0"/>
            </a:br>
            <a:r>
              <a:rPr lang="uk-UA" sz="2800" dirty="0" err="1"/>
              <a:t>тип_змінної</a:t>
            </a:r>
            <a:r>
              <a:rPr lang="uk-UA" sz="2800" dirty="0"/>
              <a:t> </a:t>
            </a:r>
            <a:r>
              <a:rPr lang="uk-UA" sz="2800" dirty="0" err="1"/>
              <a:t>ім</a:t>
            </a:r>
            <a:r>
              <a:rPr lang="en-US" sz="2800" dirty="0"/>
              <a:t>`</a:t>
            </a:r>
            <a:r>
              <a:rPr lang="uk-UA" sz="2800" dirty="0" err="1"/>
              <a:t>я_змінної</a:t>
            </a:r>
            <a:r>
              <a:rPr lang="en-US" sz="2800" dirty="0"/>
              <a:t>;</a:t>
            </a:r>
            <a:endParaRPr lang="uk-UA" sz="28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D9DC75-98C3-4EE9-A9A1-E7BD0F6BF0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199" y="2865004"/>
            <a:ext cx="5067300" cy="174307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CAE442B-52EB-4328-8ADF-A0AFDB142BA8}"/>
              </a:ext>
            </a:extLst>
          </p:cNvPr>
          <p:cNvSpPr txBox="1"/>
          <p:nvPr/>
        </p:nvSpPr>
        <p:spPr>
          <a:xfrm>
            <a:off x="0" y="48496"/>
            <a:ext cx="121919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а</a:t>
            </a:r>
            <a:r>
              <a:rPr lang="en-US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6755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DC592D13-145F-4BEB-96DA-B7883F3986B4}"/>
              </a:ext>
            </a:extLst>
          </p:cNvPr>
          <p:cNvSpPr txBox="1"/>
          <p:nvPr/>
        </p:nvSpPr>
        <p:spPr>
          <a:xfrm>
            <a:off x="3211398" y="378548"/>
            <a:ext cx="57692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и даних у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Таблица 2">
            <a:extLst>
              <a:ext uri="{FF2B5EF4-FFF2-40B4-BE49-F238E27FC236}">
                <a16:creationId xmlns:a16="http://schemas.microsoft.com/office/drawing/2014/main" id="{048A791E-B5E3-4399-BBE1-24C4F19A45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3444063"/>
              </p:ext>
            </p:extLst>
          </p:nvPr>
        </p:nvGraphicFramePr>
        <p:xfrm>
          <a:off x="2032000" y="1319719"/>
          <a:ext cx="8127999" cy="50901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16421">
                  <a:extLst>
                    <a:ext uri="{9D8B030D-6E8A-4147-A177-3AD203B41FA5}">
                      <a16:colId xmlns:a16="http://schemas.microsoft.com/office/drawing/2014/main" val="1206545297"/>
                    </a:ext>
                  </a:extLst>
                </a:gridCol>
                <a:gridCol w="3502245">
                  <a:extLst>
                    <a:ext uri="{9D8B030D-6E8A-4147-A177-3AD203B41FA5}">
                      <a16:colId xmlns:a16="http://schemas.microsoft.com/office/drawing/2014/main" val="309851630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1601930679"/>
                    </a:ext>
                  </a:extLst>
                </a:gridCol>
              </a:tblGrid>
              <a:tr h="502217"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ИП ДАНИ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ІАПАЗОН ДОПУСТИМИХ ЗНАЧЕН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</a:t>
                      </a: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`</a:t>
                      </a:r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ЄМ ЗАЙМАНОЇ ПАМ</a:t>
                      </a: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`</a:t>
                      </a:r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Т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12826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yte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128 до 1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67411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32768 до 327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а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32835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2137483648 до 213748364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а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32341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g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9223372036854775808 до 922337203685477580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бай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10446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oat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3.4Е+38 до 3.4Е+38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а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975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1.7Е+308 до 1.7Е+308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бай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1615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0 до 6553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а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23900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lean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ли</a:t>
                      </a: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false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я зберігання значення цього типу досить 1 біта, але в реальності пам’ять такими пропорціями не виділяється, тому змінні цього типу можуть бути по різному упаковані віртуальною машино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84234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3190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EE3328A7-3A2E-46F4-A968-AB2DFAD6E729}"/>
              </a:ext>
            </a:extLst>
          </p:cNvPr>
          <p:cNvSpPr txBox="1"/>
          <p:nvPr/>
        </p:nvSpPr>
        <p:spPr>
          <a:xfrm>
            <a:off x="3440784" y="377072"/>
            <a:ext cx="53072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6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</a:t>
            </a:r>
            <a:r>
              <a:rPr lang="uk-UA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6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endParaRPr lang="uk-UA" sz="6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58E34CD-81C1-425B-A07C-F9BFE7B45634}"/>
              </a:ext>
            </a:extLst>
          </p:cNvPr>
          <p:cNvSpPr txBox="1"/>
          <p:nvPr/>
        </p:nvSpPr>
        <p:spPr>
          <a:xfrm>
            <a:off x="404174" y="1741664"/>
            <a:ext cx="11380508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/>
            <a:r>
              <a:rPr lang="uk-UA" sz="32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ож є ще один тип змінних – тип </a:t>
            </a:r>
            <a:r>
              <a:rPr lang="en-US" sz="32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32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 нього можна записувати цілі речення, вислови та тексти.</a:t>
            </a:r>
            <a:endParaRPr lang="en-US" sz="3200" b="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C282637-A92B-4C2E-82E1-D8B9656FEC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9610" y="3631973"/>
            <a:ext cx="7269637" cy="2522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2744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74FD922-D2B4-4F33-BAFD-F65CEE9259E2}"/>
              </a:ext>
            </a:extLst>
          </p:cNvPr>
          <p:cNvSpPr txBox="1"/>
          <p:nvPr/>
        </p:nvSpPr>
        <p:spPr>
          <a:xfrm>
            <a:off x="389248" y="1319256"/>
            <a:ext cx="11413504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>
              <a:buFont typeface="+mj-lt"/>
              <a:buAutoNum type="arabicPeriod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і пишуться тільки латинськими літерами. Жодної кирилиці!!!</a:t>
            </a:r>
            <a:endParaRPr lang="uk-UA" sz="280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+mj-lt"/>
              <a:buAutoNum type="arabicPeriod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 змінної, якщо можливо, має "говорити"</a:t>
            </a:r>
            <a:endParaRPr lang="uk-UA" sz="280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+mj-lt"/>
              <a:buAutoNum type="arabicPeriod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змінна складається з 2 і більше слів, то пишеться в </a:t>
            </a:r>
            <a:r>
              <a:rPr lang="en-US" sz="280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Style</a:t>
            </a:r>
            <a:r>
              <a:rPr lang="en-US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а назва – </a:t>
            </a:r>
            <a:r>
              <a:rPr lang="en-US" sz="2800" i="0" dirty="0">
                <a:solidFill>
                  <a:srgbClr val="444444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)</a:t>
            </a:r>
          </a:p>
          <a:p>
            <a:pPr algn="l" fontAlgn="base">
              <a:buFont typeface="+mj-lt"/>
              <a:buAutoNum type="arabicPeriod" startAt="4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54 слова, які не можна використовувати в назвах змінних</a:t>
            </a:r>
            <a:endParaRPr lang="uk-UA" sz="280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+mj-lt"/>
              <a:buAutoNum type="arabicPeriod" startAt="4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 змінної:</a:t>
            </a:r>
            <a:endParaRPr lang="en-US" sz="2800" i="0" dirty="0">
              <a:solidFill>
                <a:srgbClr val="3333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/>
            <a:endParaRPr lang="uk-UA" sz="2800" b="1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uk-UA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починатися</a:t>
            </a:r>
            <a:r>
              <a:rPr lang="uk-UA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з будь-яких латинських букв, $ або _</a:t>
            </a:r>
            <a:endParaRPr lang="uk-UA" sz="2800" b="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uk-UA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 може починатися</a:t>
            </a:r>
            <a:r>
              <a:rPr lang="uk-UA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з цифр</a:t>
            </a:r>
            <a:endParaRPr lang="en-US" sz="2800" b="0" i="0" dirty="0">
              <a:solidFill>
                <a:srgbClr val="3333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B3CC068-8006-4C2C-B674-07424BED79B4}"/>
              </a:ext>
            </a:extLst>
          </p:cNvPr>
          <p:cNvSpPr txBox="1"/>
          <p:nvPr/>
        </p:nvSpPr>
        <p:spPr>
          <a:xfrm>
            <a:off x="0" y="0"/>
            <a:ext cx="1219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 правил вибору назв змінних:</a:t>
            </a:r>
            <a:endParaRPr lang="en-US" sz="3600" b="1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5230674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12192000" cy="1143000"/>
          </a:xfrm>
        </p:spPr>
        <p:txBody>
          <a:bodyPr/>
          <a:lstStyle/>
          <a:p>
            <a:pPr algn="ctr"/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ові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ова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67649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7717698"/>
              </p:ext>
            </p:extLst>
          </p:nvPr>
        </p:nvGraphicFramePr>
        <p:xfrm>
          <a:off x="1217343" y="1761583"/>
          <a:ext cx="9757313" cy="4202430"/>
        </p:xfrm>
        <a:graphic>
          <a:graphicData uri="http://schemas.openxmlformats.org/drawingml/2006/table">
            <a:tbl>
              <a:tblPr/>
              <a:tblGrid>
                <a:gridCol w="20229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35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35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335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335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bstract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ntinu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o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w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itch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ssert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efaul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goto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ckag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ynchronize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oolean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o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vat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hi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reak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oubl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mplement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otecte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hrow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yt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mpo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ublic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hrow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s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um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stanceof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eturn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ansien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tch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xtends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ho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y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har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inal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erfac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tic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oi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ass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inally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ng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ictfp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olati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nst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loa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tiv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pe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hi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5833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ea typeface="Calibri" pitchFamily="34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ea typeface="Calibri" pitchFamily="34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ea typeface="Calibri" pitchFamily="34" charset="0"/>
                          <a:cs typeface="Courier New" panose="02070309020205020404" pitchFamily="49" charset="0"/>
                        </a:rPr>
                        <a:t>null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487859A-1062-4969-9C0A-A58ADF7319D5}"/>
              </a:ext>
            </a:extLst>
          </p:cNvPr>
          <p:cNvSpPr txBox="1"/>
          <p:nvPr/>
        </p:nvSpPr>
        <p:spPr>
          <a:xfrm>
            <a:off x="8832916" y="831677"/>
            <a:ext cx="2875175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ії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луче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ізних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п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вж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ію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ення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п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як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ен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нуються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явно автоматично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E383C15-AA82-429D-A57B-A479C064A02C}"/>
              </a:ext>
            </a:extLst>
          </p:cNvPr>
          <p:cNvSpPr txBox="1"/>
          <p:nvPr/>
        </p:nvSpPr>
        <p:spPr>
          <a:xfrm>
            <a:off x="0" y="188379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ення типів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43960F9-948E-4725-B44A-E7ED4BC678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998" y="1466131"/>
            <a:ext cx="6867525" cy="2886075"/>
          </a:xfrm>
          <a:prstGeom prst="rect">
            <a:avLst/>
          </a:prstGeom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9192FBDE-7DDC-4EF2-B9FA-63587B6CE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802" y="5391869"/>
            <a:ext cx="10415048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 =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147483647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 = a;            // от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ипа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 типу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b);  // 2.14748365E9</a:t>
            </a:r>
            <a:endParaRPr kumimoji="0" lang="uk-UA" altLang="uk-UA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20286C2-F34A-4B9F-844F-C57EFD538C7C}"/>
              </a:ext>
            </a:extLst>
          </p:cNvPr>
          <p:cNvSpPr txBox="1"/>
          <p:nvPr/>
        </p:nvSpPr>
        <p:spPr>
          <a:xfrm>
            <a:off x="2973320" y="3429000"/>
            <a:ext cx="19851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пунктир – точність страждає</a:t>
            </a:r>
          </a:p>
        </p:txBody>
      </p:sp>
    </p:spTree>
    <p:extLst>
      <p:ext uri="{BB962C8B-B14F-4D97-AF65-F5344CB8AC3E}">
        <p14:creationId xmlns:p14="http://schemas.microsoft.com/office/powerpoint/2010/main" val="30962107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C9852F5-4DA8-49F5-8F21-ECE3AD55C9E5}"/>
              </a:ext>
            </a:extLst>
          </p:cNvPr>
          <p:cNvSpPr txBox="1"/>
          <p:nvPr/>
        </p:nvSpPr>
        <p:spPr>
          <a:xfrm>
            <a:off x="0" y="103538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ення типів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2796CD1-9EA4-4876-B156-BD52D4051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7581" y="2304574"/>
            <a:ext cx="3436838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 =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 = (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a;</a:t>
            </a:r>
            <a:endParaRPr kumimoji="0" lang="uk-UA" altLang="uk-UA" sz="5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470E40C-78AD-42A0-8278-96133A4CADF9}"/>
              </a:ext>
            </a:extLst>
          </p:cNvPr>
          <p:cNvSpPr txBox="1"/>
          <p:nvPr/>
        </p:nvSpPr>
        <p:spPr>
          <a:xfrm>
            <a:off x="515331" y="4424391"/>
            <a:ext cx="11161337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інших перетвореннях примітивних типів явним чином застосовується операція перетворення типів. Зазвичай це звуження перетворення 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rrow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від типу з більшою розрядністю до типу з меншою розрядністю:</a:t>
            </a:r>
          </a:p>
        </p:txBody>
      </p:sp>
    </p:spTree>
    <p:extLst>
      <p:ext uri="{BB962C8B-B14F-4D97-AF65-F5344CB8AC3E}">
        <p14:creationId xmlns:p14="http://schemas.microsoft.com/office/powerpoint/2010/main" val="52979381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65</TotalTime>
  <Words>966</Words>
  <Application>Microsoft Office PowerPoint</Application>
  <PresentationFormat>Широкоэкранный</PresentationFormat>
  <Paragraphs>185</Paragraphs>
  <Slides>16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Ключові слова </vt:lpstr>
      <vt:lpstr>Презентация PowerPoint</vt:lpstr>
      <vt:lpstr>Презентация PowerPoint</vt:lpstr>
      <vt:lpstr>Презентация PowerPoint</vt:lpstr>
      <vt:lpstr>Коментарі</vt:lpstr>
      <vt:lpstr>Форматування в коментарях</vt:lpstr>
      <vt:lpstr>Дескриптори</vt:lpstr>
      <vt:lpstr>Коментар до класу</vt:lpstr>
      <vt:lpstr>Клас System</vt:lpstr>
      <vt:lpstr>Стандартне введення-виведенн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37</cp:revision>
  <dcterms:created xsi:type="dcterms:W3CDTF">2023-09-05T10:15:32Z</dcterms:created>
  <dcterms:modified xsi:type="dcterms:W3CDTF">2024-01-05T16:54:09Z</dcterms:modified>
</cp:coreProperties>
</file>